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0D83E0" w14:textId="6CC2FBC1" w:rsidR="00C61C5B" w:rsidRDefault="00C61C5B">
      <w:pPr>
        <w:rPr>
          <w:rFonts w:ascii="宋体" w:eastAsia="宋体" w:hAnsi="宋体"/>
        </w:rPr>
      </w:pPr>
      <w:r w:rsidRPr="00C61C5B">
        <w:rPr>
          <w:rFonts w:ascii="宋体" w:eastAsia="宋体" w:hAnsi="宋体" w:hint="eastAsia"/>
        </w:rPr>
        <w:t>第</w:t>
      </w:r>
      <w:r w:rsidR="00E2315A">
        <w:rPr>
          <w:rFonts w:ascii="宋体" w:eastAsia="宋体" w:hAnsi="宋体" w:hint="eastAsia"/>
        </w:rPr>
        <w:t>一</w:t>
      </w:r>
      <w:r w:rsidRPr="00C61C5B">
        <w:rPr>
          <w:rFonts w:ascii="宋体" w:eastAsia="宋体" w:hAnsi="宋体" w:hint="eastAsia"/>
        </w:rPr>
        <w:t>次作业</w:t>
      </w:r>
    </w:p>
    <w:p w14:paraId="0F410823" w14:textId="4CE1E548" w:rsidR="007678E1" w:rsidRPr="00504095" w:rsidRDefault="007678E1">
      <w:pPr>
        <w:rPr>
          <w:rFonts w:ascii="宋体" w:eastAsia="宋体" w:hAnsi="宋体"/>
          <w:sz w:val="18"/>
          <w:szCs w:val="18"/>
        </w:rPr>
      </w:pPr>
    </w:p>
    <w:p w14:paraId="1125C856" w14:textId="68C65AA8" w:rsidR="007678E1" w:rsidRPr="00504095" w:rsidRDefault="007678E1">
      <w:pPr>
        <w:rPr>
          <w:rFonts w:ascii="宋体" w:eastAsia="宋体" w:hAnsi="宋体"/>
          <w:b/>
          <w:bCs/>
          <w:color w:val="FF0000"/>
          <w:sz w:val="18"/>
          <w:szCs w:val="18"/>
        </w:rPr>
      </w:pPr>
      <w:r w:rsidRPr="00504095">
        <w:rPr>
          <w:rFonts w:ascii="宋体" w:eastAsia="宋体" w:hAnsi="宋体" w:hint="eastAsia"/>
          <w:b/>
          <w:bCs/>
          <w:color w:val="FF0000"/>
          <w:sz w:val="18"/>
          <w:szCs w:val="18"/>
        </w:rPr>
        <w:t>注：1、作业提交时间为1</w:t>
      </w:r>
      <w:r w:rsidRPr="00504095">
        <w:rPr>
          <w:rFonts w:ascii="宋体" w:eastAsia="宋体" w:hAnsi="宋体"/>
          <w:b/>
          <w:bCs/>
          <w:color w:val="FF0000"/>
          <w:sz w:val="18"/>
          <w:szCs w:val="18"/>
        </w:rPr>
        <w:t>0</w:t>
      </w:r>
      <w:r w:rsidRPr="00504095">
        <w:rPr>
          <w:rFonts w:ascii="宋体" w:eastAsia="宋体" w:hAnsi="宋体" w:hint="eastAsia"/>
          <w:b/>
          <w:bCs/>
          <w:color w:val="FF0000"/>
          <w:sz w:val="18"/>
          <w:szCs w:val="18"/>
        </w:rPr>
        <w:t>月7日上课时间</w:t>
      </w:r>
      <w:r w:rsidR="00D4010E" w:rsidRPr="00504095">
        <w:rPr>
          <w:rFonts w:ascii="宋体" w:eastAsia="宋体" w:hAnsi="宋体" w:hint="eastAsia"/>
          <w:b/>
          <w:bCs/>
          <w:color w:val="FF0000"/>
          <w:sz w:val="18"/>
          <w:szCs w:val="18"/>
        </w:rPr>
        <w:t>，请同学们按时完成；</w:t>
      </w:r>
    </w:p>
    <w:p w14:paraId="1C90DAE4" w14:textId="2A09074B" w:rsidR="00D4010E" w:rsidRPr="00504095" w:rsidRDefault="00D4010E" w:rsidP="004D38A1">
      <w:pPr>
        <w:ind w:firstLineChars="200" w:firstLine="361"/>
        <w:rPr>
          <w:rFonts w:ascii="宋体" w:eastAsia="宋体" w:hAnsi="宋体" w:hint="eastAsia"/>
          <w:b/>
          <w:bCs/>
          <w:color w:val="FF0000"/>
          <w:sz w:val="18"/>
          <w:szCs w:val="18"/>
        </w:rPr>
      </w:pPr>
      <w:r w:rsidRPr="00504095">
        <w:rPr>
          <w:rFonts w:ascii="宋体" w:eastAsia="宋体" w:hAnsi="宋体"/>
          <w:b/>
          <w:bCs/>
          <w:color w:val="FF0000"/>
          <w:sz w:val="18"/>
          <w:szCs w:val="18"/>
        </w:rPr>
        <w:t>2</w:t>
      </w:r>
      <w:r w:rsidRPr="00504095">
        <w:rPr>
          <w:rFonts w:ascii="宋体" w:eastAsia="宋体" w:hAnsi="宋体" w:hint="eastAsia"/>
          <w:b/>
          <w:bCs/>
          <w:color w:val="FF0000"/>
          <w:sz w:val="18"/>
          <w:szCs w:val="18"/>
        </w:rPr>
        <w:t>、作业请在上课时交纸质版（可以写电子版打印上交）</w:t>
      </w:r>
      <w:r w:rsidR="005E72A3" w:rsidRPr="00504095">
        <w:rPr>
          <w:rFonts w:ascii="宋体" w:eastAsia="宋体" w:hAnsi="宋体" w:hint="eastAsia"/>
          <w:b/>
          <w:bCs/>
          <w:color w:val="FF0000"/>
          <w:sz w:val="18"/>
          <w:szCs w:val="18"/>
        </w:rPr>
        <w:t>。</w:t>
      </w:r>
    </w:p>
    <w:p w14:paraId="538E2491" w14:textId="77777777" w:rsidR="007678E1" w:rsidRDefault="007678E1">
      <w:pPr>
        <w:rPr>
          <w:rFonts w:ascii="宋体" w:eastAsia="宋体" w:hAnsi="宋体" w:hint="eastAsia"/>
        </w:rPr>
      </w:pPr>
    </w:p>
    <w:p w14:paraId="31890FED" w14:textId="77777777" w:rsidR="009B791A" w:rsidRPr="009B791A" w:rsidRDefault="009B791A" w:rsidP="009B791A">
      <w:pPr>
        <w:pStyle w:val="a4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9B791A">
        <w:rPr>
          <w:rFonts w:ascii="宋体" w:eastAsia="宋体" w:hAnsi="宋体" w:hint="eastAsia"/>
        </w:rPr>
        <w:t>现代电子系统的设计工作主要体现在哪几个方面？各包含什么内容？</w:t>
      </w:r>
    </w:p>
    <w:p w14:paraId="7234D1FC" w14:textId="77777777" w:rsidR="009B791A" w:rsidRPr="009B791A" w:rsidRDefault="009B791A" w:rsidP="009B791A">
      <w:pPr>
        <w:pStyle w:val="a4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9B791A">
        <w:rPr>
          <w:rFonts w:ascii="宋体" w:eastAsia="宋体" w:hAnsi="宋体" w:hint="eastAsia"/>
        </w:rPr>
        <w:t>简述EDA技术的发展过程。</w:t>
      </w:r>
    </w:p>
    <w:p w14:paraId="6F68970C" w14:textId="77777777" w:rsidR="009B791A" w:rsidRPr="009B791A" w:rsidRDefault="009B791A" w:rsidP="009B791A">
      <w:pPr>
        <w:pStyle w:val="a4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9B791A">
        <w:rPr>
          <w:rFonts w:ascii="宋体" w:eastAsia="宋体" w:hAnsi="宋体" w:hint="eastAsia"/>
        </w:rPr>
        <w:t>以数字系统为例，说明EDA技术“自顶向下”的设计流程，其中的“顶层”和“下层”各指什么？</w:t>
      </w:r>
    </w:p>
    <w:p w14:paraId="1A7793C9" w14:textId="77777777" w:rsidR="00AF4031" w:rsidRPr="00B5232D" w:rsidRDefault="00AF4031" w:rsidP="00AF4031">
      <w:pPr>
        <w:pStyle w:val="a4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B5232D">
        <w:rPr>
          <w:rFonts w:ascii="宋体" w:eastAsia="宋体" w:hAnsi="宋体" w:hint="eastAsia"/>
        </w:rPr>
        <w:t>参照例</w:t>
      </w:r>
      <w:r w:rsidR="009B791A">
        <w:rPr>
          <w:rFonts w:ascii="宋体" w:eastAsia="宋体" w:hAnsi="宋体" w:hint="eastAsia"/>
        </w:rPr>
        <w:t>5</w:t>
      </w:r>
      <w:r w:rsidR="009B791A">
        <w:rPr>
          <w:rFonts w:ascii="宋体" w:eastAsia="宋体" w:hAnsi="宋体"/>
        </w:rPr>
        <w:t>-1</w:t>
      </w:r>
      <w:r w:rsidRPr="00B5232D">
        <w:rPr>
          <w:rFonts w:ascii="宋体" w:eastAsia="宋体" w:hAnsi="宋体" w:hint="eastAsia"/>
        </w:rPr>
        <w:t>，编写一个1</w:t>
      </w:r>
      <w:r w:rsidRPr="00B5232D">
        <w:rPr>
          <w:rFonts w:ascii="宋体" w:eastAsia="宋体" w:hAnsi="宋体"/>
        </w:rPr>
        <w:t>0</w:t>
      </w:r>
      <w:r w:rsidRPr="00B5232D">
        <w:rPr>
          <w:rFonts w:ascii="宋体" w:eastAsia="宋体" w:hAnsi="宋体" w:hint="eastAsia"/>
        </w:rPr>
        <w:t>进制计数器的V</w:t>
      </w:r>
      <w:r w:rsidR="009B791A">
        <w:rPr>
          <w:rFonts w:ascii="宋体" w:eastAsia="宋体" w:hAnsi="宋体"/>
        </w:rPr>
        <w:t>erilog</w:t>
      </w:r>
      <w:r w:rsidRPr="00B5232D">
        <w:rPr>
          <w:rFonts w:ascii="宋体" w:eastAsia="宋体" w:hAnsi="宋体" w:hint="eastAsia"/>
        </w:rPr>
        <w:t>程序，输入要求有时钟信号和</w:t>
      </w:r>
      <w:r w:rsidR="009B791A">
        <w:rPr>
          <w:rFonts w:ascii="宋体" w:eastAsia="宋体" w:hAnsi="宋体" w:hint="eastAsia"/>
        </w:rPr>
        <w:t>异步</w:t>
      </w:r>
      <w:r w:rsidRPr="00B5232D">
        <w:rPr>
          <w:rFonts w:ascii="宋体" w:eastAsia="宋体" w:hAnsi="宋体" w:hint="eastAsia"/>
        </w:rPr>
        <w:t>复位信号，输出从0</w:t>
      </w:r>
      <w:r w:rsidRPr="00B5232D">
        <w:rPr>
          <w:rFonts w:ascii="宋体" w:eastAsia="宋体" w:hAnsi="宋体"/>
        </w:rPr>
        <w:t>000</w:t>
      </w:r>
      <w:r w:rsidRPr="00B5232D">
        <w:rPr>
          <w:rFonts w:ascii="宋体" w:eastAsia="宋体" w:hAnsi="宋体" w:hint="eastAsia"/>
        </w:rPr>
        <w:t>计数到1</w:t>
      </w:r>
      <w:r w:rsidRPr="00B5232D">
        <w:rPr>
          <w:rFonts w:ascii="宋体" w:eastAsia="宋体" w:hAnsi="宋体"/>
        </w:rPr>
        <w:t>001</w:t>
      </w:r>
      <w:r w:rsidRPr="00B5232D">
        <w:rPr>
          <w:rFonts w:ascii="宋体" w:eastAsia="宋体" w:hAnsi="宋体" w:hint="eastAsia"/>
        </w:rPr>
        <w:t>。</w:t>
      </w:r>
    </w:p>
    <w:p w14:paraId="786D3333" w14:textId="77777777" w:rsidR="00C61C5B" w:rsidRPr="00AF4031" w:rsidRDefault="00C61C5B" w:rsidP="00AF4031">
      <w:pPr>
        <w:pStyle w:val="a4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AF4031">
        <w:rPr>
          <w:rFonts w:ascii="宋体" w:eastAsia="宋体" w:hAnsi="宋体" w:hint="eastAsia"/>
        </w:rPr>
        <w:t>编写一个</w:t>
      </w:r>
      <w:r w:rsidR="00E2315A" w:rsidRPr="00AF4031">
        <w:rPr>
          <w:rFonts w:ascii="宋体" w:eastAsia="宋体" w:hAnsi="宋体" w:hint="eastAsia"/>
        </w:rPr>
        <w:t>7人表决器</w:t>
      </w:r>
      <w:r w:rsidRPr="00AF4031">
        <w:rPr>
          <w:rFonts w:ascii="宋体" w:eastAsia="宋体" w:hAnsi="宋体" w:hint="eastAsia"/>
        </w:rPr>
        <w:t>，</w:t>
      </w:r>
      <w:r w:rsidR="00E80638" w:rsidRPr="00AF4031">
        <w:rPr>
          <w:rFonts w:ascii="宋体" w:eastAsia="宋体" w:hAnsi="宋体" w:hint="eastAsia"/>
        </w:rPr>
        <w:t>结构如图1所示</w:t>
      </w:r>
      <w:r w:rsidR="00A933A3" w:rsidRPr="00AF4031">
        <w:rPr>
          <w:rFonts w:ascii="宋体" w:eastAsia="宋体" w:hAnsi="宋体" w:hint="eastAsia"/>
        </w:rPr>
        <w:t>。</w:t>
      </w:r>
      <w:r w:rsidR="00F978A4" w:rsidRPr="00AF4031">
        <w:rPr>
          <w:rFonts w:ascii="宋体" w:eastAsia="宋体" w:hAnsi="宋体" w:hint="eastAsia"/>
        </w:rPr>
        <w:t>d</w:t>
      </w:r>
      <w:r w:rsidR="00F978A4" w:rsidRPr="00AF4031">
        <w:rPr>
          <w:rFonts w:ascii="宋体" w:eastAsia="宋体" w:hAnsi="宋体"/>
        </w:rPr>
        <w:t>in</w:t>
      </w:r>
      <w:r w:rsidR="00F978A4" w:rsidRPr="00AF4031">
        <w:rPr>
          <w:rFonts w:ascii="宋体" w:eastAsia="宋体" w:hAnsi="宋体" w:hint="eastAsia"/>
        </w:rPr>
        <w:t>是7个输入信号，假设只能投赞成票（逻辑1）和反对票（逻辑0）。</w:t>
      </w:r>
      <w:r w:rsidR="00F978A4" w:rsidRPr="00AF4031">
        <w:rPr>
          <w:rFonts w:ascii="宋体" w:eastAsia="宋体" w:hAnsi="宋体"/>
        </w:rPr>
        <w:t>en</w:t>
      </w:r>
      <w:r w:rsidR="00F978A4" w:rsidRPr="00AF4031">
        <w:rPr>
          <w:rFonts w:ascii="宋体" w:eastAsia="宋体" w:hAnsi="宋体" w:hint="eastAsia"/>
        </w:rPr>
        <w:t>是输入使能信号，当e</w:t>
      </w:r>
      <w:r w:rsidR="00F978A4" w:rsidRPr="00AF4031">
        <w:rPr>
          <w:rFonts w:ascii="宋体" w:eastAsia="宋体" w:hAnsi="宋体"/>
        </w:rPr>
        <w:t>n</w:t>
      </w:r>
      <w:r w:rsidR="00F978A4" w:rsidRPr="00AF4031">
        <w:rPr>
          <w:rFonts w:ascii="宋体" w:eastAsia="宋体" w:hAnsi="宋体" w:hint="eastAsia"/>
        </w:rPr>
        <w:t>为逻辑1时，表决器才能工作</w:t>
      </w:r>
      <w:r w:rsidR="00E80638" w:rsidRPr="00AF4031">
        <w:rPr>
          <w:rFonts w:ascii="宋体" w:eastAsia="宋体" w:hAnsi="宋体" w:hint="eastAsia"/>
        </w:rPr>
        <w:t>。</w:t>
      </w:r>
      <w:r w:rsidR="00F978A4" w:rsidRPr="00AF4031">
        <w:rPr>
          <w:rFonts w:ascii="宋体" w:eastAsia="宋体" w:hAnsi="宋体"/>
        </w:rPr>
        <w:t>dout</w:t>
      </w:r>
      <w:r w:rsidR="00F978A4" w:rsidRPr="00AF4031">
        <w:rPr>
          <w:rFonts w:ascii="宋体" w:eastAsia="宋体" w:hAnsi="宋体" w:hint="eastAsia"/>
        </w:rPr>
        <w:t>为3位</w:t>
      </w:r>
      <w:r w:rsidR="00A933A3" w:rsidRPr="00AF4031">
        <w:rPr>
          <w:rFonts w:ascii="宋体" w:eastAsia="宋体" w:hAnsi="宋体" w:hint="eastAsia"/>
        </w:rPr>
        <w:t>输出</w:t>
      </w:r>
      <w:r w:rsidR="00F978A4" w:rsidRPr="00AF4031">
        <w:rPr>
          <w:rFonts w:ascii="宋体" w:eastAsia="宋体" w:hAnsi="宋体" w:hint="eastAsia"/>
        </w:rPr>
        <w:t>信号，分别控制红、黄、绿3个L</w:t>
      </w:r>
      <w:r w:rsidR="00F978A4" w:rsidRPr="00AF4031">
        <w:rPr>
          <w:rFonts w:ascii="宋体" w:eastAsia="宋体" w:hAnsi="宋体"/>
        </w:rPr>
        <w:t>ED</w:t>
      </w:r>
      <w:r w:rsidR="00F978A4" w:rsidRPr="00AF4031">
        <w:rPr>
          <w:rFonts w:ascii="宋体" w:eastAsia="宋体" w:hAnsi="宋体" w:hint="eastAsia"/>
        </w:rPr>
        <w:t>灯。表决的规则是：都是赞成票时，只有绿灯亮；只有一个反对票时，黄灯亮；其他投票结果是红灯亮</w:t>
      </w:r>
      <w:r w:rsidR="00A933A3" w:rsidRPr="00AF4031">
        <w:rPr>
          <w:rFonts w:ascii="宋体" w:eastAsia="宋体" w:hAnsi="宋体" w:hint="eastAsia"/>
        </w:rPr>
        <w:t>。表决器不工作时不亮灯。编写实现以上功能的可综合的</w:t>
      </w:r>
      <w:r w:rsidR="009B791A" w:rsidRPr="00B5232D">
        <w:rPr>
          <w:rFonts w:ascii="宋体" w:eastAsia="宋体" w:hAnsi="宋体" w:hint="eastAsia"/>
        </w:rPr>
        <w:t>V</w:t>
      </w:r>
      <w:r w:rsidR="009B791A">
        <w:rPr>
          <w:rFonts w:ascii="宋体" w:eastAsia="宋体" w:hAnsi="宋体"/>
        </w:rPr>
        <w:t>erilog</w:t>
      </w:r>
      <w:r w:rsidR="00A933A3" w:rsidRPr="00AF4031">
        <w:rPr>
          <w:rFonts w:ascii="宋体" w:eastAsia="宋体" w:hAnsi="宋体" w:hint="eastAsia"/>
        </w:rPr>
        <w:t>程序并给出必要的说明，</w:t>
      </w:r>
      <w:r w:rsidR="009B791A">
        <w:rPr>
          <w:rFonts w:ascii="宋体" w:eastAsia="宋体" w:hAnsi="宋体" w:hint="eastAsia"/>
        </w:rPr>
        <w:t>模块</w:t>
      </w:r>
      <w:r w:rsidR="00A933A3" w:rsidRPr="00AF4031">
        <w:rPr>
          <w:rFonts w:ascii="宋体" w:eastAsia="宋体" w:hAnsi="宋体" w:hint="eastAsia"/>
        </w:rPr>
        <w:t>名和端口名可自行定义。</w:t>
      </w:r>
    </w:p>
    <w:p w14:paraId="105219AD" w14:textId="77777777" w:rsidR="00F978A4" w:rsidRDefault="00F978A4" w:rsidP="00F978A4">
      <w:pPr>
        <w:pStyle w:val="a4"/>
        <w:ind w:firstLineChars="0" w:firstLine="0"/>
        <w:jc w:val="center"/>
      </w:pPr>
      <w:r>
        <w:object w:dxaOrig="2820" w:dyaOrig="1441" w14:anchorId="6AC881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6pt;height:110.3pt" o:ole="">
            <v:imagedata r:id="rId5" o:title=""/>
          </v:shape>
          <o:OLEObject Type="Embed" ProgID="Visio.Drawing.15" ShapeID="_x0000_i1025" DrawAspect="Content" ObjectID="_1757163073" r:id="rId6"/>
        </w:object>
      </w:r>
    </w:p>
    <w:p w14:paraId="38AFB5EC" w14:textId="77777777" w:rsidR="00C61C5B" w:rsidRPr="00E80638" w:rsidRDefault="00E80638" w:rsidP="00E80638">
      <w:pPr>
        <w:jc w:val="center"/>
        <w:rPr>
          <w:rFonts w:ascii="宋体" w:eastAsia="宋体" w:hAnsi="宋体"/>
        </w:rPr>
      </w:pPr>
      <w:r w:rsidRPr="00E80638">
        <w:rPr>
          <w:rFonts w:ascii="宋体" w:eastAsia="宋体" w:hAnsi="宋体" w:hint="eastAsia"/>
        </w:rPr>
        <w:t>图1</w:t>
      </w:r>
    </w:p>
    <w:p w14:paraId="47E301CA" w14:textId="77777777" w:rsidR="00B5232D" w:rsidRPr="00B5232D" w:rsidRDefault="00B5232D" w:rsidP="00B5232D">
      <w:pPr>
        <w:pStyle w:val="a4"/>
        <w:ind w:left="360" w:firstLineChars="0" w:firstLine="0"/>
        <w:rPr>
          <w:rFonts w:ascii="宋体" w:eastAsia="宋体" w:hAnsi="宋体"/>
        </w:rPr>
      </w:pPr>
    </w:p>
    <w:sectPr w:rsidR="00B5232D" w:rsidRPr="00B523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9086A94"/>
    <w:multiLevelType w:val="hybridMultilevel"/>
    <w:tmpl w:val="521EC4A0"/>
    <w:lvl w:ilvl="0" w:tplc="7B26E8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61C5B"/>
    <w:rsid w:val="00145760"/>
    <w:rsid w:val="0026784C"/>
    <w:rsid w:val="002960C1"/>
    <w:rsid w:val="002A2A13"/>
    <w:rsid w:val="00303B78"/>
    <w:rsid w:val="004D38A1"/>
    <w:rsid w:val="00504095"/>
    <w:rsid w:val="005E72A3"/>
    <w:rsid w:val="00734074"/>
    <w:rsid w:val="007678E1"/>
    <w:rsid w:val="00991C2B"/>
    <w:rsid w:val="009B791A"/>
    <w:rsid w:val="00A4613B"/>
    <w:rsid w:val="00A736AB"/>
    <w:rsid w:val="00A933A3"/>
    <w:rsid w:val="00AF4031"/>
    <w:rsid w:val="00B5232D"/>
    <w:rsid w:val="00C61C5B"/>
    <w:rsid w:val="00D4010E"/>
    <w:rsid w:val="00E2315A"/>
    <w:rsid w:val="00E275FB"/>
    <w:rsid w:val="00E60FD7"/>
    <w:rsid w:val="00E80638"/>
    <w:rsid w:val="00E94A48"/>
    <w:rsid w:val="00F978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A27769"/>
  <w15:chartTrackingRefBased/>
  <w15:docId w15:val="{61015351-92DD-44F3-B871-72678FEC64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806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2315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1</Pages>
  <Words>68</Words>
  <Characters>390</Characters>
  <Application>Microsoft Office Word</Application>
  <DocSecurity>0</DocSecurity>
  <Lines>3</Lines>
  <Paragraphs>1</Paragraphs>
  <ScaleCrop>false</ScaleCrop>
  <Company/>
  <LinksUpToDate>false</LinksUpToDate>
  <CharactersWithSpaces>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xw</dc:creator>
  <cp:keywords/>
  <dc:description/>
  <cp:lastModifiedBy>范 昊源</cp:lastModifiedBy>
  <cp:revision>11</cp:revision>
  <dcterms:created xsi:type="dcterms:W3CDTF">2020-10-12T03:50:00Z</dcterms:created>
  <dcterms:modified xsi:type="dcterms:W3CDTF">2023-09-25T08:05:00Z</dcterms:modified>
</cp:coreProperties>
</file>